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7"/>
  </p:notesMasterIdLst>
  <p:sldIdLst>
    <p:sldId id="256" r:id="rId2"/>
    <p:sldId id="619" r:id="rId3"/>
    <p:sldId id="629" r:id="rId4"/>
    <p:sldId id="628" r:id="rId5"/>
    <p:sldId id="630" r:id="rId6"/>
    <p:sldId id="632" r:id="rId7"/>
    <p:sldId id="652" r:id="rId8"/>
    <p:sldId id="631" r:id="rId9"/>
    <p:sldId id="633" r:id="rId10"/>
    <p:sldId id="634" r:id="rId11"/>
    <p:sldId id="635" r:id="rId12"/>
    <p:sldId id="664" r:id="rId13"/>
    <p:sldId id="636" r:id="rId14"/>
    <p:sldId id="637" r:id="rId15"/>
    <p:sldId id="638" r:id="rId16"/>
    <p:sldId id="653" r:id="rId17"/>
    <p:sldId id="639" r:id="rId18"/>
    <p:sldId id="641" r:id="rId19"/>
    <p:sldId id="655" r:id="rId20"/>
    <p:sldId id="642" r:id="rId21"/>
    <p:sldId id="649" r:id="rId22"/>
    <p:sldId id="643" r:id="rId23"/>
    <p:sldId id="644" r:id="rId24"/>
    <p:sldId id="648" r:id="rId25"/>
    <p:sldId id="651" r:id="rId26"/>
    <p:sldId id="650" r:id="rId27"/>
    <p:sldId id="646" r:id="rId28"/>
    <p:sldId id="647" r:id="rId29"/>
    <p:sldId id="656" r:id="rId30"/>
    <p:sldId id="657" r:id="rId31"/>
    <p:sldId id="659" r:id="rId32"/>
    <p:sldId id="663" r:id="rId33"/>
    <p:sldId id="660" r:id="rId34"/>
    <p:sldId id="661" r:id="rId35"/>
    <p:sldId id="662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0000FF"/>
    <a:srgbClr val="FFFFCC"/>
    <a:srgbClr val="00FFFF"/>
    <a:srgbClr val="99FFCC"/>
    <a:srgbClr val="D5D38F"/>
    <a:srgbClr val="339966"/>
    <a:srgbClr val="99FF66"/>
    <a:srgbClr val="FFFFFF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solidFill>
                  <a:prstClr val="black"/>
                </a:solidFill>
                <a:latin typeface="Arial" charset="0"/>
              </a:rPr>
              <a:pPr eaLnBrk="1" hangingPunct="1"/>
              <a:t>25</a:t>
            </a:fld>
            <a:endParaRPr lang="en-US" altLang="zh-CN" smtClean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7</a:t>
            </a:r>
            <a:r>
              <a:rPr lang="zh-CN" altLang="en-US" b="1" dirty="0" smtClean="0">
                <a:solidFill>
                  <a:srgbClr val="0000FF"/>
                </a:solidFill>
              </a:rPr>
              <a:t>章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 smtClean="0">
                <a:solidFill>
                  <a:srgbClr val="0000FF"/>
                </a:solidFill>
              </a:rPr>
              <a:t>和虚拟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098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7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1  BIOS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及其调用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7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.2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磁盘及其读写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7.3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虚拟机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7.4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一个简易的加载器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盘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9865593"/>
              </p:ext>
            </p:extLst>
          </p:nvPr>
        </p:nvGraphicFramePr>
        <p:xfrm>
          <a:off x="899592" y="1916833"/>
          <a:ext cx="7344816" cy="3816423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2132366"/>
                <a:gridCol w="2116106"/>
                <a:gridCol w="3096344"/>
              </a:tblGrid>
              <a:tr h="504055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功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能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出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口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参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说</a:t>
                      </a:r>
                      <a:r>
                        <a:rPr lang="en-US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zh-CN" sz="20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明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8112"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从键盘读一个字符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SCII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码</a:t>
                      </a: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扫描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如果无字符可</a:t>
                      </a:r>
                      <a:r>
                        <a:rPr lang="zh-CN" sz="1800" b="1" kern="1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读</a:t>
                      </a:r>
                      <a:r>
                        <a:rPr lang="zh-CN" altLang="en-US" sz="1800" b="1" kern="1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zh-CN" sz="1800" b="1" kern="1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键盘</a:t>
                      </a: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缓冲区</a:t>
                      </a:r>
                      <a:r>
                        <a:rPr lang="zh-CN" sz="1800" b="1" kern="1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空</a:t>
                      </a:r>
                      <a:r>
                        <a:rPr lang="zh-CN" alt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r>
                        <a:rPr lang="zh-CN" sz="1800" b="1" kern="100" dirty="0" smtClean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，</a:t>
                      </a: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则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等待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；字符也包括功能键，对应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SCII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码为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6144"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1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判键盘是否有键可读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ZF=1 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表示无键可读</a:t>
                      </a: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ZF=0 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表示有键可</a:t>
                      </a:r>
                      <a:r>
                        <a:rPr lang="zh-CN" sz="1800" b="1" kern="1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读</a:t>
                      </a:r>
                      <a:endParaRPr lang="en-US" altLang="zh-CN" sz="1800" b="1" kern="100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ZF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表示零标志位）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不等待</a:t>
                      </a: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，立即返回</a:t>
                      </a: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ASCII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码</a:t>
                      </a: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的扫描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8112"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获取变换键当前状态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变换键状态字节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5556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盘输入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936104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从键盘获得在调用发出之后用户按下的字符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先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除键盘缓冲区，然后再从键盘读一个字符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3" y="2924944"/>
            <a:ext cx="741948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EAR:</a:t>
            </a:r>
          </a:p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</a:t>
            </a:r>
          </a:p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缓冲区空吗？</a:t>
            </a:r>
          </a:p>
          <a:p>
            <a:pPr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OK          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已清空，跳转</a:t>
            </a:r>
          </a:p>
          <a:p>
            <a:pPr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键盘缓冲区取走一个字符</a:t>
            </a:r>
          </a:p>
          <a:p>
            <a:pPr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EAR            </a:t>
            </a: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到键盘缓存区空为止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K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待键盘输入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2221801" y="6282592"/>
            <a:ext cx="3101668" cy="448598"/>
          </a:xfrm>
          <a:prstGeom prst="wedgeRectCallout">
            <a:avLst>
              <a:gd name="adj1" fmla="val -38618"/>
              <a:gd name="adj2" fmla="val -1077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获得刚从键盘输入的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2230726" y="3501008"/>
            <a:ext cx="4861215" cy="684076"/>
          </a:xfrm>
          <a:prstGeom prst="wedgeRoundRectCallout">
            <a:avLst>
              <a:gd name="adj1" fmla="val -31224"/>
              <a:gd name="adj2" fmla="val 85511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能会读到键盘缓冲区中剩余的字符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99878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盘输入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936104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从键盘获得在调用发出之后用户按下的字符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先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除键盘缓冲区，然后再从键盘读一个字符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3" y="2924944"/>
            <a:ext cx="741948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E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缓冲区空吗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OK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已清空，跳转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键盘缓冲区取走一个字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EAR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到键盘缓存区空为止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K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待键盘输入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2987824" y="2996952"/>
            <a:ext cx="2301670" cy="448598"/>
          </a:xfrm>
          <a:prstGeom prst="wedgeRectCallout">
            <a:avLst>
              <a:gd name="adj1" fmla="val -54728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清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空键盘缓冲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221801" y="6282592"/>
            <a:ext cx="3101668" cy="448598"/>
          </a:xfrm>
          <a:prstGeom prst="wedgeRectCallout">
            <a:avLst>
              <a:gd name="adj1" fmla="val -38618"/>
              <a:gd name="adj2" fmla="val -1077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获得刚从键盘输入的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19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类显示方式：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图形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本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一类显示方式还含有多种显示模式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本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方式指以字符为单位显示的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字符通常指字母、数字、普通符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运算符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一些特殊符号（如菱形块和矩形块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现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几乎不采用文本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但这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基本显示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1043608" y="5157192"/>
            <a:ext cx="6696744" cy="576064"/>
          </a:xfrm>
          <a:prstGeom prst="wedgeRoundRectCallout">
            <a:avLst>
              <a:gd name="adj1" fmla="val 4032"/>
              <a:gd name="adj2" fmla="val -93105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现在貌似文本显示，其实是在图形显示方式下模拟的效果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72171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经典文本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显示</a:t>
            </a:r>
            <a:r>
              <a:rPr lang="zh-CN" altLang="en-US" sz="2800" b="1" dirty="0">
                <a:solidFill>
                  <a:srgbClr val="0000FF"/>
                </a:solidFill>
              </a:rPr>
              <a:t>模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经典的文本显示模式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列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该文本显示模式下，显示器的屏幕被划分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，所以每一屏最多可显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0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0×2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个字符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列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组成的坐标来定位屏幕上的每个可显示位置。左上角的坐标规定为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,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，向右增加列号，向下增加行号，于是右下角的坐标便是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9,2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907704" y="4713237"/>
            <a:ext cx="3816424" cy="1821399"/>
            <a:chOff x="1907704" y="4713237"/>
            <a:chExt cx="3816424" cy="1821399"/>
          </a:xfrm>
        </p:grpSpPr>
        <p:sp>
          <p:nvSpPr>
            <p:cNvPr id="2" name="TextBox 1"/>
            <p:cNvSpPr txBox="1"/>
            <p:nvPr/>
          </p:nvSpPr>
          <p:spPr>
            <a:xfrm>
              <a:off x="1907704" y="4713237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/>
                <a:t>（</a:t>
              </a:r>
              <a:r>
                <a:rPr lang="en-US" altLang="zh-CN" b="1" dirty="0" smtClean="0"/>
                <a:t>0,0</a:t>
              </a:r>
              <a:r>
                <a:rPr lang="zh-CN" altLang="en-US" b="1" dirty="0" smtClean="0"/>
                <a:t>）</a:t>
              </a:r>
              <a:endParaRPr lang="zh-CN" altLang="en-US" b="1" dirty="0"/>
            </a:p>
          </p:txBody>
        </p:sp>
        <p:sp>
          <p:nvSpPr>
            <p:cNvPr id="4" name="矩形 3"/>
            <p:cNvSpPr/>
            <p:nvPr/>
          </p:nvSpPr>
          <p:spPr>
            <a:xfrm>
              <a:off x="2627784" y="5082569"/>
              <a:ext cx="2232248" cy="10827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572000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/>
                <a:t>（</a:t>
              </a:r>
              <a:r>
                <a:rPr lang="en-US" altLang="zh-CN" b="1" dirty="0" smtClean="0"/>
                <a:t>79,0</a:t>
              </a:r>
              <a:r>
                <a:rPr lang="zh-CN" altLang="en-US" b="1" dirty="0" smtClean="0"/>
                <a:t>）</a:t>
              </a:r>
              <a:endParaRPr lang="zh-CN" altLang="en-US" b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907704" y="6156012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/>
                <a:t>（</a:t>
              </a:r>
              <a:r>
                <a:rPr lang="en-US" altLang="zh-CN" b="1" dirty="0" smtClean="0"/>
                <a:t>0,24</a:t>
              </a:r>
              <a:r>
                <a:rPr lang="zh-CN" altLang="en-US" b="1" dirty="0" smtClean="0"/>
                <a:t>）</a:t>
              </a:r>
              <a:endParaRPr lang="zh-CN" altLang="en-US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0" y="6165304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/>
                <a:t>（</a:t>
              </a:r>
              <a:r>
                <a:rPr lang="en-US" altLang="zh-CN" b="1" dirty="0" smtClean="0"/>
                <a:t>79,24</a:t>
              </a:r>
              <a:r>
                <a:rPr lang="zh-CN" altLang="en-US" b="1" dirty="0" smtClean="0"/>
                <a:t>）</a:t>
              </a:r>
              <a:endParaRPr lang="zh-CN" alt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623422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提供显示输出功能的程序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功能有一个编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显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某个功能时，应根据要求设置好入口参数，把功能编号置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，然后发出特定的调用指令“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调用返回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可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关寄存器中取得出口参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3568" y="4630777"/>
            <a:ext cx="7920038" cy="1246495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8'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（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）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4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14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EH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号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TTY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显示字符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68" y="6165304"/>
            <a:ext cx="7920038" cy="576064"/>
          </a:xfrm>
          <a:prstGeom prst="wedgeRoundRectCallout">
            <a:avLst>
              <a:gd name="adj1" fmla="val -2939"/>
              <a:gd name="adj2" fmla="val -111118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TY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方式：在当前光标处显示字符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随后光标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移动到下一个位置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1817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4441" y="1772816"/>
            <a:ext cx="7921625" cy="1875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屏幕上显示的字符代码及其属性被依次保存在显示缓冲区（某个确定的内存区域）中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认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页号是显示缓冲区的编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调用显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，可选择当前显示页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总是使用第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5276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1722974"/>
              </p:ext>
            </p:extLst>
          </p:nvPr>
        </p:nvGraphicFramePr>
        <p:xfrm>
          <a:off x="633239" y="1700808"/>
          <a:ext cx="7755184" cy="5143726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889804"/>
                <a:gridCol w="1946055"/>
                <a:gridCol w="1633052"/>
                <a:gridCol w="2286273"/>
              </a:tblGrid>
              <a:tr h="393926"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功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能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入口参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出口参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6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说</a:t>
                      </a: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   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明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9730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置光标位置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D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行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D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列号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左上角坐标是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(0,0)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9730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8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读取光标位置处的字符和属性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属性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9640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9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将</a:t>
                      </a: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和属性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写到光标位置处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属性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CX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重复次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光标不移动</a:t>
                      </a: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	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9730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1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将</a:t>
                      </a: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写到光标位置处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CX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重复次数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①光标不移动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②不带属性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9730"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H=14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TTY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方式显示</a:t>
                      </a: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BH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显示页号</a:t>
                      </a:r>
                    </a:p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AL=</a:t>
                      </a: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字符代码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/>
                          <a:ea typeface="宋体"/>
                          <a:cs typeface="Times New Roman"/>
                        </a:rPr>
                        <a:t> 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光标处显示字符并后移光标；</a:t>
                      </a: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/>
                          <a:ea typeface="宋体"/>
                          <a:cs typeface="Times New Roman"/>
                        </a:rPr>
                        <a:t>解释回车、换行、退格和响铃等控制符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637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输出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当前光标位置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处，按指定属性，显示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定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符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光标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并不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移动）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3" y="3185681"/>
            <a:ext cx="691542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页（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）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L, 47H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属性（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红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底白字）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重复次数（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符）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A'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能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显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267744" y="5580965"/>
            <a:ext cx="3600400" cy="448598"/>
          </a:xfrm>
          <a:prstGeom prst="wedgeRectCallout">
            <a:avLst>
              <a:gd name="adj1" fmla="val -37186"/>
              <a:gd name="adj2" fmla="val -15260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光标处按指定属性显示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546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显示输出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1772816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OS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当前光标位置处显示指定字符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次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但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光标并不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移动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912" y="3185681"/>
            <a:ext cx="8283575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2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A'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0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显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411760" y="5317758"/>
            <a:ext cx="3600400" cy="448598"/>
          </a:xfrm>
          <a:prstGeom prst="wedgeRectCallout">
            <a:avLst>
              <a:gd name="adj1" fmla="val -37726"/>
              <a:gd name="adj2" fmla="val -15549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光标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显示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140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 smtClean="0">
                <a:solidFill>
                  <a:srgbClr val="0000FF"/>
                </a:solidFill>
              </a:rPr>
              <a:t>及其调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3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</a:rPr>
              <a:t>7.1.1  BIOS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简介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</a:rPr>
              <a:t>7.1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键盘输入和显示输出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</a:rPr>
              <a:t>7.1.3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应用举例</a:t>
            </a:r>
            <a:endParaRPr lang="en-US" altLang="zh-CN" sz="3200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83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获得用户按键，显示所按键对应的字符，重复这一过程直到用户按下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HIFT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键后结束程序运行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3212976"/>
            <a:ext cx="8283575" cy="2732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 L_SHIFT   00000010B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%define   R_SHIFT   00000001B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S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代码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CO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可执行程序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: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220072" y="3068960"/>
            <a:ext cx="3065748" cy="448598"/>
          </a:xfrm>
          <a:prstGeom prst="wedgeRectCallout">
            <a:avLst>
              <a:gd name="adj1" fmla="val -40357"/>
              <a:gd name="adj2" fmla="val 11483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两个符号常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771800" y="5517232"/>
            <a:ext cx="3065748" cy="1080120"/>
          </a:xfrm>
          <a:prstGeom prst="wedgeRectCallout">
            <a:avLst>
              <a:gd name="adj1" fmla="val -52837"/>
              <a:gd name="adj2" fmla="val -7959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XT</a:t>
            </a: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内偏移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724128" y="1155593"/>
            <a:ext cx="2988840" cy="499478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段，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程序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25375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5229200"/>
            <a:ext cx="6696744" cy="864096"/>
          </a:xfrm>
          <a:prstGeom prst="wedgeRoundRectCallout">
            <a:avLst>
              <a:gd name="adj1" fmla="val -11139"/>
              <a:gd name="adj2" fmla="val -8659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调用键盘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/O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的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功能，可取得变换键状态字节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变换键状态字节，进而判断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HIFT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键是否被按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657676"/>
              </p:ext>
            </p:extLst>
          </p:nvPr>
        </p:nvGraphicFramePr>
        <p:xfrm>
          <a:off x="611188" y="1844824"/>
          <a:ext cx="7619709" cy="2172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" name="Visio" r:id="rId4" imgW="4561840" imgH="1300734" progId="Visio.Drawing.11">
                  <p:embed/>
                </p:oleObj>
              </mc:Choice>
              <mc:Fallback>
                <p:oleObj name="Visio" r:id="rId4" imgW="4561840" imgH="13007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844824"/>
                        <a:ext cx="7619709" cy="2172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4644008" y="4365104"/>
            <a:ext cx="3600400" cy="448598"/>
          </a:xfrm>
          <a:prstGeom prst="wedgeRectCallout">
            <a:avLst>
              <a:gd name="adj1" fmla="val -34484"/>
              <a:gd name="adj2" fmla="val -11501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换键状态字节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各位的意义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949788" y="1196752"/>
            <a:ext cx="3366628" cy="499478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何判断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IFT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键状态？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21840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40863" y="1556792"/>
            <a:ext cx="8283575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变换键状态字节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L_SHIFT  +  R_SHIFT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是否按下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IFT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下，转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是否有按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，继续下一轮检查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0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所按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14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TT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式显示所按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             </a:t>
            </a:r>
            <a:r>
              <a:rPr lang="en-US" altLang="zh-CN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  <a:r>
              <a:rPr lang="zh-CN" altLang="en-US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下一轮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c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771800" y="1723896"/>
            <a:ext cx="3065748" cy="448598"/>
          </a:xfrm>
          <a:prstGeom prst="wedgeRectCallout">
            <a:avLst>
              <a:gd name="adj1" fmla="val -50087"/>
              <a:gd name="adj2" fmla="val 10327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取得变换键状态字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6012160" y="2204864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判断是否按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ift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键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3203848" y="2996952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判断是否有按键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249776" y="3933056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取得所按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3249776" y="4869160"/>
            <a:ext cx="3065748" cy="448598"/>
          </a:xfrm>
          <a:prstGeom prst="wedgeRectCallout">
            <a:avLst>
              <a:gd name="adj1" fmla="val -58548"/>
              <a:gd name="adj2" fmla="val 584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所取得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7" name="矩形标注 16"/>
          <p:cNvSpPr/>
          <p:nvPr/>
        </p:nvSpPr>
        <p:spPr>
          <a:xfrm>
            <a:off x="3402176" y="6349970"/>
            <a:ext cx="3065748" cy="448598"/>
          </a:xfrm>
          <a:prstGeom prst="wedgeRectCallout">
            <a:avLst>
              <a:gd name="adj1" fmla="val -56433"/>
              <a:gd name="adj2" fmla="val 1075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8139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605098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屏幕指定位置处显示彩色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符串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605043"/>
            <a:ext cx="4216098" cy="3560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2321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54006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相关数据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708920"/>
            <a:ext cx="8283575" cy="188769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Hello,world",0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信息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Li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光标行号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Co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光标列号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lor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x07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行起始显示属性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55576" y="5229200"/>
            <a:ext cx="5184576" cy="648072"/>
          </a:xfrm>
          <a:prstGeom prst="wedgeRoundRectCallout">
            <a:avLst>
              <a:gd name="adj1" fmla="val -31378"/>
              <a:gd name="adj2" fmla="val -9760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这样安排，可以使得程序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更加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灵活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4084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3" y="1815790"/>
            <a:ext cx="5832648" cy="54006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在屏幕指定位置处显示彩色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字符串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708920"/>
            <a:ext cx="8283575" cy="350192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SECTION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X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ITS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6                    ;16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位代码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RG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0H                  ;COM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类型可执行程序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, Hello             ;SI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符串首地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L, [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urCol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]          ;DL=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光标列号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[SI]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取得待显示字符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49776" y="2992374"/>
            <a:ext cx="3065748" cy="1080120"/>
          </a:xfrm>
          <a:prstGeom prst="wedgeRectCallout">
            <a:avLst>
              <a:gd name="adj1" fmla="val -60664"/>
              <a:gd name="adj2" fmla="val 4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XT</a:t>
            </a: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内偏移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4644008" y="1120874"/>
            <a:ext cx="2988840" cy="499478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段，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程序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249776" y="4341135"/>
            <a:ext cx="2883808" cy="432048"/>
          </a:xfrm>
          <a:prstGeom prst="wedgeRectCallout">
            <a:avLst>
              <a:gd name="adj1" fmla="val -37276"/>
              <a:gd name="adj2" fmla="val 9565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循环初始化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47689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0862" y="1628800"/>
            <a:ext cx="8035594" cy="1112621"/>
          </a:xfrm>
          <a:prstGeom prst="wedgeRoundRectCallout">
            <a:avLst>
              <a:gd name="adj1" fmla="val -8963"/>
              <a:gd name="adj2" fmla="val 5879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二重循环，实施多列多行显示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外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循环控制列，内循环控制行。同一列的显示字符相同，但显示属性不同。同一行的显示字符不同，但显示属性相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56867" y="2845142"/>
            <a:ext cx="7171497" cy="39267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, [Count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（内循环的计数）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L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DH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光标行号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[Color]           ;BL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属性初值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显示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1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3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光标的列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下一个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结束标志？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继续显示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75656" y="4725144"/>
            <a:ext cx="5133921" cy="400110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一列字符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38644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8855" y="2636912"/>
            <a:ext cx="7171497" cy="39267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, [Count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（内循环的计数）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urL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DH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光标行号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[Color]           ;BL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属性初值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H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页显示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1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3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光标的列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下一个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结束标志？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继续显示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06550" y="3113573"/>
            <a:ext cx="5133921" cy="3195747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光标位置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字符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光标的行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显示属性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数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继续下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行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3059832" y="3113573"/>
            <a:ext cx="846718" cy="135402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059832" y="4467602"/>
            <a:ext cx="846718" cy="18417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圆角矩形标注 16"/>
          <p:cNvSpPr/>
          <p:nvPr/>
        </p:nvSpPr>
        <p:spPr>
          <a:xfrm>
            <a:off x="640862" y="1484784"/>
            <a:ext cx="8035594" cy="1080120"/>
          </a:xfrm>
          <a:prstGeom prst="wedgeRoundRectCallout">
            <a:avLst>
              <a:gd name="adj1" fmla="val -8963"/>
              <a:gd name="adj2" fmla="val 5879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二重循环，实施多列多行显示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外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循环控制列，内循环控制行。同一列的显示字符相同，但显示属性不同。同一行的显示字符不同，但显示属性相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589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674655"/>
            <a:ext cx="8283575" cy="296491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, 19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重新设置光标到位置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9,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仍然调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能，结束程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728187" y="5445224"/>
            <a:ext cx="3065748" cy="720080"/>
          </a:xfrm>
          <a:prstGeom prst="wedgeRectCallout">
            <a:avLst>
              <a:gd name="adj1" fmla="val -48818"/>
              <a:gd name="adj2" fmla="val -1179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作为</a:t>
            </a:r>
            <a:r>
              <a:rPr lang="en-US" altLang="zh-CN" b="1" dirty="0" smtClean="0">
                <a:solidFill>
                  <a:srgbClr val="0000FF"/>
                </a:solidFill>
              </a:rPr>
              <a:t>COM</a:t>
            </a:r>
            <a:r>
              <a:rPr lang="zh-CN" altLang="en-US" b="1" dirty="0" smtClean="0">
                <a:solidFill>
                  <a:srgbClr val="0000FF"/>
                </a:solidFill>
              </a:rPr>
              <a:t>类型程序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</a:rPr>
              <a:t>返回</a:t>
            </a:r>
            <a:r>
              <a:rPr lang="en-US" altLang="zh-CN" b="1" dirty="0" smtClean="0">
                <a:solidFill>
                  <a:srgbClr val="0000FF"/>
                </a:solidFill>
              </a:rPr>
              <a:t>DOS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350551" y="2492896"/>
            <a:ext cx="3065748" cy="720080"/>
          </a:xfrm>
          <a:prstGeom prst="wedgeRectCallout">
            <a:avLst>
              <a:gd name="adj1" fmla="val -47126"/>
              <a:gd name="adj2" fmla="val 919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重新设置光标位置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4056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98" y="1700808"/>
            <a:ext cx="7920850" cy="1728192"/>
          </a:xfrm>
          <a:prstGeom prst="wedgeRoundRectCallout">
            <a:avLst>
              <a:gd name="adj1" fmla="val -8963"/>
              <a:gd name="adj2" fmla="val 5879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OS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提供的键盘输入和显示输出基本功能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实现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应用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接受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用户从键盘输入一个由十进制数字符组成的字符串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然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回显该字符串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当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用户按回车键表示输入结束，允许用户利用退格键修正输入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7584" y="3645024"/>
            <a:ext cx="7560840" cy="2520280"/>
          </a:xfrm>
          <a:prstGeom prst="rect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  <a:spcBef>
                <a:spcPts val="600"/>
              </a:spcBef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安排一个缓冲区，存放由用户从键盘输入的字符串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8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安排一个子程序</a:t>
            </a:r>
            <a:r>
              <a:rPr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tDStr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接受用户从键盘输入数字字符串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8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安排一个子程序</a:t>
            </a:r>
            <a:r>
              <a:rPr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tDStr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显示输出字符串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8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安排子程序</a:t>
            </a:r>
            <a:r>
              <a:rPr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tChar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接受键盘输入一个字符，它调用键盘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程序的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功能。还安排子程序</a:t>
            </a:r>
            <a:r>
              <a:rPr lang="en-US" altLang="zh-CN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tChar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一个字符，它调用显示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程序的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功能。</a:t>
            </a:r>
          </a:p>
        </p:txBody>
      </p:sp>
    </p:spTree>
    <p:extLst>
      <p:ext uri="{BB962C8B-B14F-4D97-AF65-F5344CB8AC3E}">
        <p14:creationId xmlns:p14="http://schemas.microsoft.com/office/powerpoint/2010/main" val="1237539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1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简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BIOS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4143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Basic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put/Output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Syste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即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基本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输出系统，它被固化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包含了主要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的处理程序和许多常用例行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们一般以中断处理程序的形式存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覆盖在硬件系统上的第一层软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直接操纵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或者硬件设备，实现计算机系统的基本输入或输出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572000" y="4670276"/>
            <a:ext cx="2376264" cy="2016224"/>
            <a:chOff x="2771800" y="4653136"/>
            <a:chExt cx="2376264" cy="2016224"/>
          </a:xfrm>
        </p:grpSpPr>
        <p:sp>
          <p:nvSpPr>
            <p:cNvPr id="3" name="椭圆 2"/>
            <p:cNvSpPr/>
            <p:nvPr/>
          </p:nvSpPr>
          <p:spPr>
            <a:xfrm>
              <a:off x="2771800" y="4653136"/>
              <a:ext cx="2376264" cy="2016224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3563888" y="4684494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S</a:t>
              </a:r>
              <a:endPara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091644" y="5053826"/>
              <a:ext cx="1736576" cy="1448544"/>
            </a:xfrm>
            <a:prstGeom prst="ellipse">
              <a:avLst/>
            </a:prstGeom>
            <a:solidFill>
              <a:srgbClr val="00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490378" y="5529047"/>
              <a:ext cx="939108" cy="837126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563888" y="5762944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裸机</a:t>
              </a:r>
              <a:endParaRPr lang="zh-CN" alt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455876" y="5159715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OS</a:t>
              </a:r>
              <a:endPara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8520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932040" y="908720"/>
            <a:ext cx="2448272" cy="540060"/>
          </a:xfrm>
          <a:prstGeom prst="wedgeRoundRectCallout">
            <a:avLst>
              <a:gd name="adj1" fmla="val -34402"/>
              <a:gd name="adj2" fmla="val 744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框架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659080"/>
            <a:ext cx="8283575" cy="510652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Space      20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格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Enter      0D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回车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Newline    0A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行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Backspace  08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退格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Bell       07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响铃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6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区长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TEXT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S  16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100H                  ;CO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型程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点</a:t>
            </a:r>
          </a:p>
          <a:p>
            <a:pPr>
              <a:lnSpc>
                <a:spcPts val="23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程序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的字符串容量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串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87623" y="4725144"/>
            <a:ext cx="3600401" cy="400110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体部分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19043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932040" y="908720"/>
            <a:ext cx="2448272" cy="540060"/>
          </a:xfrm>
          <a:prstGeom prst="wedgeRoundRectCallout">
            <a:avLst>
              <a:gd name="adj1" fmla="val -34402"/>
              <a:gd name="adj2" fmla="val 744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框架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659080"/>
            <a:ext cx="8283575" cy="510652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Space      20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格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Enter      0D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回车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Newline    0A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行符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Backspace  08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退格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Bell       07H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响铃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6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区长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TEXT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S  16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100H                  ;CO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型程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点</a:t>
            </a:r>
          </a:p>
          <a:p>
            <a:pPr>
              <a:lnSpc>
                <a:spcPts val="23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程序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的字符串容量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串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87623" y="4725144"/>
            <a:ext cx="3600401" cy="400110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体部分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03279" y="2348880"/>
            <a:ext cx="6005225" cy="3631763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=CS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buffer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首地址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D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取一个数字串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Enter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回车换行效果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Newline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buffer + 1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首地址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D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一个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2411760" y="2348880"/>
            <a:ext cx="691519" cy="237219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339752" y="5125254"/>
            <a:ext cx="763527" cy="85538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266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989128"/>
            <a:ext cx="8093457" cy="201593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H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4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01315" y="4534088"/>
            <a:ext cx="8283575" cy="16312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Ch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2987824" y="1700808"/>
            <a:ext cx="3600400" cy="448598"/>
          </a:xfrm>
          <a:prstGeom prst="wedgeRectCallout">
            <a:avLst>
              <a:gd name="adj1" fmla="val -54728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子程序：显示输出一个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829527" y="4085490"/>
            <a:ext cx="3600400" cy="448598"/>
          </a:xfrm>
          <a:prstGeom prst="wedgeRectCallout">
            <a:avLst>
              <a:gd name="adj1" fmla="val -54728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子程序：由键盘输入一个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699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772816"/>
            <a:ext cx="8093457" cy="201593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DSt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接受一个由十进制数字符组成的字符串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:DX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首地址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    明：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第一个字节是其字符串容量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返回的字符串以回车符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D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结尾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82998" y="4293096"/>
            <a:ext cx="8283575" cy="1246495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的字符串容量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ofbuf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串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9282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856253"/>
              </p:ext>
            </p:extLst>
          </p:nvPr>
        </p:nvGraphicFramePr>
        <p:xfrm>
          <a:off x="671800" y="1567668"/>
          <a:ext cx="5340360" cy="517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4" imgW="4680396" imgH="4531680" progId="Visio.Drawing.11">
                  <p:embed/>
                </p:oleObj>
              </mc:Choice>
              <mc:Fallback>
                <p:oleObj name="Visio" r:id="rId4" imgW="4680396" imgH="4531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00" y="1567668"/>
                        <a:ext cx="5340360" cy="5173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3709042" y="1772816"/>
            <a:ext cx="3023198" cy="540060"/>
          </a:xfrm>
          <a:prstGeom prst="wedgeRoundRectCallout">
            <a:avLst>
              <a:gd name="adj1" fmla="val -34402"/>
              <a:gd name="adj2" fmla="val 744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GetDStr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流程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563888" y="2708920"/>
            <a:ext cx="3384376" cy="576064"/>
          </a:xfrm>
          <a:prstGeom prst="wedgeRectCallout">
            <a:avLst>
              <a:gd name="adj1" fmla="val -57491"/>
              <a:gd name="adj2" fmla="val 405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对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各种字符，进行不同处理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6354722" y="4293096"/>
            <a:ext cx="2160240" cy="576064"/>
          </a:xfrm>
          <a:prstGeom prst="wedgeRectCallout">
            <a:avLst>
              <a:gd name="adj1" fmla="val -57491"/>
              <a:gd name="adj2" fmla="val 40598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如何处理回退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1117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3</a:t>
            </a:r>
            <a:r>
              <a:rPr lang="zh-CN" altLang="en-US" b="1" dirty="0" smtClean="0">
                <a:solidFill>
                  <a:srgbClr val="0000FF"/>
                </a:solidFill>
              </a:rPr>
              <a:t>  应用举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2999" y="1844824"/>
            <a:ext cx="8093457" cy="470898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4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, 0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中是否有字符？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E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Lab2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没有，响铃提醒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光标回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ace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空格擦除字符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ackspace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再次光标回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字符串中的存放位置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字符串中的字符计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字符串中的空间计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.Lab1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接受字符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716016" y="1107904"/>
            <a:ext cx="2448272" cy="540060"/>
          </a:xfrm>
          <a:prstGeom prst="wedgeRoundRectCallout">
            <a:avLst>
              <a:gd name="adj1" fmla="val -34402"/>
              <a:gd name="adj2" fmla="val 744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退格的处理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300192" y="3501008"/>
            <a:ext cx="2670212" cy="1080120"/>
          </a:xfrm>
          <a:prstGeom prst="wedgeRectCallout">
            <a:avLst>
              <a:gd name="adj1" fmla="val -37818"/>
              <a:gd name="adj2" fmla="val 8131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向存放位置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含字符计数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含字符串剩余字节数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6946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1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简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单使用机器的途径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83562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用户使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“裸机”，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简单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基本途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没有安装操作系统的计算机上，可以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计算机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基本的键盘输入，能够根据用户的按键操作，得到对应键符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等。它支持基本的显示输出，能够根据字符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和显示属性（颜色），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屏幕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位置显示对应的字符。它还支持基本的鼠标操作和打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，还支持读写外部存储设备。。。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过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可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取磁盘上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特定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利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进行基本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输入和输出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180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1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>
                <a:solidFill>
                  <a:srgbClr val="0000FF"/>
                </a:solidFill>
              </a:rPr>
              <a:t>简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主要作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876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系统启动自举的过程中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挥重要作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靠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操作系统完成启动自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简易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操作系统可以直接建立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基础之上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曾经十分流行的磁盘操作系统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(Disk Operating System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这样，通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纵控制硬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inu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操作系统在启动成功后，会直接控制操纵硬件。这样的操作系统完全掌控硬件，实现完备的输入输出功能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28307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位和扫描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pic>
        <p:nvPicPr>
          <p:cNvPr id="5122" name="Picture 2" descr="https://timgsa.baidu.com/timg?image&amp;quality=80&amp;size=b9999_10000&amp;sec=1489379646511&amp;di=de27c8262f029272123bd8e3b4a20b81&amp;imgtype=0&amp;src=http%3A%2F%2Fec4.images-amazon.com%2Fimages%2FI%2F71yP7LSOfaL._SL15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573016"/>
            <a:ext cx="6624736" cy="2589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611187" y="1773971"/>
            <a:ext cx="7921625" cy="1875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上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可以分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五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字符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母、数字和符号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功能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gU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控制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Ctr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左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ift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双态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um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Loc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ps Loc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特殊请求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 scree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8878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位和扫描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2823" y="1773971"/>
            <a:ext cx="7921625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有对应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，其他的键并没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个键有一个代表键位置的扫描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pic>
        <p:nvPicPr>
          <p:cNvPr id="9" name="Picture 2" descr="https://timgsa.baidu.com/timg?image&amp;quality=80&amp;size=b9999_10000&amp;sec=1489379646511&amp;di=de27c8262f029272123bd8e3b4a20b81&amp;imgtype=0&amp;src=http%3A%2F%2Fec4.images-amazon.com%2Fimages%2FI%2F71yP7LSOfaL._SL15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7" y="3575418"/>
            <a:ext cx="6624736" cy="2589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线形标注 1 1"/>
          <p:cNvSpPr/>
          <p:nvPr/>
        </p:nvSpPr>
        <p:spPr>
          <a:xfrm>
            <a:off x="1187624" y="3110331"/>
            <a:ext cx="1944216" cy="418406"/>
          </a:xfrm>
          <a:prstGeom prst="borderCallout1">
            <a:avLst>
              <a:gd name="adj1" fmla="val 18750"/>
              <a:gd name="adj2" fmla="val -8333"/>
              <a:gd name="adj3" fmla="val 203948"/>
              <a:gd name="adj4" fmla="val -10883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ESC</a:t>
            </a:r>
            <a:r>
              <a:rPr lang="zh-CN" altLang="en-US" b="1" dirty="0" smtClean="0">
                <a:solidFill>
                  <a:srgbClr val="C00000"/>
                </a:solidFill>
              </a:rPr>
              <a:t>键扫描码</a:t>
            </a:r>
            <a:r>
              <a:rPr lang="en-US" altLang="zh-CN" b="1" dirty="0" smtClean="0">
                <a:solidFill>
                  <a:srgbClr val="C00000"/>
                </a:solidFill>
              </a:rPr>
              <a:t>01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3563888" y="3136159"/>
            <a:ext cx="1944216" cy="418406"/>
          </a:xfrm>
          <a:prstGeom prst="borderCallout1">
            <a:avLst>
              <a:gd name="adj1" fmla="val 10832"/>
              <a:gd name="adj2" fmla="val -7992"/>
              <a:gd name="adj3" fmla="val 329056"/>
              <a:gd name="adj4" fmla="val -13950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8</a:t>
            </a:r>
            <a:r>
              <a:rPr lang="zh-CN" altLang="en-US" b="1" dirty="0" smtClean="0">
                <a:solidFill>
                  <a:srgbClr val="C00000"/>
                </a:solidFill>
              </a:rPr>
              <a:t>键的扫描码</a:t>
            </a:r>
            <a:r>
              <a:rPr lang="en-US" altLang="zh-CN" b="1" dirty="0" smtClean="0">
                <a:solidFill>
                  <a:srgbClr val="C00000"/>
                </a:solidFill>
              </a:rPr>
              <a:t>09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5940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位和扫描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户实施按键动作后，键盘作为外部设备会发送扫描码到主机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户按键后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中断处理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所按键的扫描码进行处理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它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字符键的扫描码和对应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存到键盘缓冲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某个确定的内存区域）；把功能键的扫描码存到键盘缓冲区；记录下控制键和双态键的状态；直接处理特殊请求键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2411760" y="5589240"/>
            <a:ext cx="5184949" cy="576064"/>
          </a:xfrm>
          <a:prstGeom prst="wedgeRoundRectCallout">
            <a:avLst>
              <a:gd name="adj1" fmla="val 4032"/>
              <a:gd name="adj2" fmla="val -93105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今后介绍键盘中断处理程序</a:t>
            </a:r>
          </a:p>
        </p:txBody>
      </p:sp>
    </p:spTree>
    <p:extLst>
      <p:ext uri="{BB962C8B-B14F-4D97-AF65-F5344CB8AC3E}">
        <p14:creationId xmlns:p14="http://schemas.microsoft.com/office/powerpoint/2010/main" val="3310092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1.2</a:t>
            </a:r>
            <a:r>
              <a:rPr lang="zh-CN" altLang="en-US" b="1" dirty="0" smtClean="0">
                <a:solidFill>
                  <a:srgbClr val="0000FF"/>
                </a:solidFill>
              </a:rPr>
              <a:t>  键盘输入和显示输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盘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/O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3971"/>
            <a:ext cx="7921625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提供键盘输入功能的程序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</a:t>
            </a: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功能有一个编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键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时，把功能编号置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，然后发出特定的调用指令“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调用返回后，从有关寄存器中取得出口参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4221088"/>
            <a:ext cx="7920038" cy="86177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得键盘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</a:p>
        </p:txBody>
      </p:sp>
      <p:sp>
        <p:nvSpPr>
          <p:cNvPr id="9" name="矩形 8"/>
          <p:cNvSpPr/>
          <p:nvPr/>
        </p:nvSpPr>
        <p:spPr>
          <a:xfrm>
            <a:off x="612775" y="5235262"/>
            <a:ext cx="7920038" cy="86177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1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缓冲区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含有键码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10411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292</TotalTime>
  <Words>3373</Words>
  <Application>Microsoft Office PowerPoint</Application>
  <PresentationFormat>全屏显示(4:3)</PresentationFormat>
  <Paragraphs>469</Paragraphs>
  <Slides>35</Slides>
  <Notes>3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37" baseType="lpstr">
      <vt:lpstr>Profile</vt:lpstr>
      <vt:lpstr>Visio</vt:lpstr>
      <vt:lpstr>第7章  BIOS和虚拟机</vt:lpstr>
      <vt:lpstr>7.1  BIOS及其调用</vt:lpstr>
      <vt:lpstr>7.1.1  BIOS简介</vt:lpstr>
      <vt:lpstr>7.1.1  BIOS简介</vt:lpstr>
      <vt:lpstr>7.1.1  BIOS简介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2  键盘输入和显示输出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  <vt:lpstr>7.1.3  应用举例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1125</cp:revision>
  <dcterms:created xsi:type="dcterms:W3CDTF">2008-02-14T05:21:14Z</dcterms:created>
  <dcterms:modified xsi:type="dcterms:W3CDTF">2017-06-20T00:57:51Z</dcterms:modified>
</cp:coreProperties>
</file>